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ED2" w:rsidRPr="00987F64" w:rsidRDefault="00ED54E6" w:rsidP="00736714">
      <w:pPr>
        <w:jc w:val="center"/>
        <w:rPr>
          <w:rFonts w:ascii="Times New Roman" w:hAnsi="Times New Roman" w:cs="Times New Roman"/>
          <w:sz w:val="36"/>
          <w:szCs w:val="36"/>
        </w:rPr>
      </w:pPr>
      <w:r w:rsidRPr="00987F64">
        <w:rPr>
          <w:rFonts w:ascii="Times New Roman" w:hAnsi="Times New Roman" w:cs="Times New Roman"/>
          <w:sz w:val="36"/>
          <w:szCs w:val="36"/>
        </w:rPr>
        <w:t>MÔ HÌNH THIẾT KẾ HỆ THỐNG VÀ GIỚI THIỆU</w:t>
      </w:r>
    </w:p>
    <w:p w:rsidR="00ED54E6" w:rsidRPr="00987F64" w:rsidRDefault="00F93E89" w:rsidP="00736714">
      <w:pPr>
        <w:jc w:val="center"/>
        <w:rPr>
          <w:rFonts w:ascii="Times New Roman" w:hAnsi="Times New Roman" w:cs="Times New Roman"/>
          <w:sz w:val="36"/>
          <w:szCs w:val="36"/>
        </w:rPr>
      </w:pPr>
      <w:r w:rsidRPr="00987F64">
        <w:rPr>
          <w:rFonts w:ascii="Times New Roman" w:hAnsi="Times New Roman" w:cs="Times New Roman"/>
          <w:sz w:val="36"/>
          <w:szCs w:val="36"/>
        </w:rPr>
        <w:t>CÁC THÀNH PHẦN</w:t>
      </w:r>
    </w:p>
    <w:p w:rsidR="00FF0E64" w:rsidRDefault="00997CED" w:rsidP="009B3EA5">
      <w:pPr>
        <w:pStyle w:val="ListParagraph"/>
        <w:numPr>
          <w:ilvl w:val="0"/>
          <w:numId w:val="1"/>
        </w:numPr>
        <w:jc w:val="both"/>
        <w:rPr>
          <w:rFonts w:ascii="Times New Roman" w:hAnsi="Times New Roman" w:cs="Times New Roman"/>
          <w:b/>
          <w:i/>
          <w:sz w:val="26"/>
          <w:szCs w:val="26"/>
          <w:u w:val="single"/>
        </w:rPr>
      </w:pPr>
      <w:r w:rsidRPr="00B75141">
        <w:rPr>
          <w:rFonts w:ascii="Times New Roman" w:hAnsi="Times New Roman" w:cs="Times New Roman"/>
          <w:b/>
          <w:i/>
          <w:sz w:val="26"/>
          <w:szCs w:val="26"/>
          <w:u w:val="single"/>
        </w:rPr>
        <w:t>Mô hình thiết kế hệ thống</w:t>
      </w:r>
    </w:p>
    <w:p w:rsidR="00D51141" w:rsidRDefault="00D51141" w:rsidP="009B3EA5">
      <w:pPr>
        <w:pStyle w:val="ListParagraph"/>
        <w:ind w:left="1080" w:firstLine="360"/>
        <w:jc w:val="both"/>
        <w:rPr>
          <w:rFonts w:ascii="Times New Roman" w:hAnsi="Times New Roman" w:cs="Times New Roman"/>
          <w:sz w:val="26"/>
          <w:szCs w:val="26"/>
        </w:rPr>
      </w:pPr>
      <w:r>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0303BA" w:rsidRDefault="00D51141" w:rsidP="009B3EA5">
      <w:pPr>
        <w:pStyle w:val="ListParagraph"/>
        <w:ind w:left="1080" w:firstLine="360"/>
        <w:jc w:val="both"/>
        <w:rPr>
          <w:rFonts w:ascii="Times New Roman" w:hAnsi="Times New Roman" w:cs="Times New Roman"/>
          <w:sz w:val="26"/>
          <w:szCs w:val="26"/>
        </w:rPr>
      </w:pPr>
      <w:r>
        <w:rPr>
          <w:rFonts w:ascii="Times New Roman" w:hAnsi="Times New Roman" w:cs="Times New Roman"/>
          <w:sz w:val="26"/>
          <w:szCs w:val="26"/>
        </w:rPr>
        <w:t>Thiết kế của chương trình như sau:</w:t>
      </w:r>
    </w:p>
    <w:p w:rsidR="000303BA" w:rsidRPr="000303BA" w:rsidRDefault="000303BA" w:rsidP="009B3EA5">
      <w:pPr>
        <w:pStyle w:val="ListParagraph"/>
        <w:ind w:left="1080" w:firstLine="360"/>
        <w:jc w:val="both"/>
        <w:rPr>
          <w:rFonts w:ascii="Times New Roman" w:hAnsi="Times New Roman" w:cs="Times New Roman"/>
          <w:sz w:val="26"/>
          <w:szCs w:val="26"/>
        </w:rPr>
      </w:pPr>
    </w:p>
    <w:p w:rsidR="00E96C6D" w:rsidRDefault="00BA4FFA" w:rsidP="009B3EA5">
      <w:pPr>
        <w:pStyle w:val="ListParagraph"/>
        <w:ind w:left="1080"/>
        <w:jc w:val="both"/>
      </w:pPr>
      <w: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294.75pt" o:ole="">
            <v:imagedata r:id="rId5" o:title=""/>
          </v:shape>
          <o:OLEObject Type="Embed" ProgID="Visio.Drawing.11" ShapeID="_x0000_i1025" DrawAspect="Content" ObjectID="_1481491086" r:id="rId6"/>
        </w:object>
      </w:r>
    </w:p>
    <w:p w:rsidR="001E4AA9" w:rsidRDefault="001E4AA9" w:rsidP="009B3EA5">
      <w:pPr>
        <w:pStyle w:val="ListParagraph"/>
        <w:ind w:left="1080"/>
        <w:jc w:val="both"/>
        <w:rPr>
          <w:rFonts w:ascii="Times New Roman" w:hAnsi="Times New Roman" w:cs="Times New Roman"/>
          <w:sz w:val="26"/>
          <w:szCs w:val="26"/>
        </w:rPr>
      </w:pPr>
    </w:p>
    <w:p w:rsidR="00DE6A87" w:rsidRPr="0016626F" w:rsidRDefault="00DE6A87" w:rsidP="009B3EA5">
      <w:pPr>
        <w:pStyle w:val="ListParagraph"/>
        <w:ind w:left="1080" w:firstLine="360"/>
        <w:jc w:val="both"/>
        <w:rPr>
          <w:rFonts w:ascii="Times New Roman" w:hAnsi="Times New Roman" w:cs="Times New Roman"/>
          <w:sz w:val="26"/>
          <w:szCs w:val="26"/>
        </w:rPr>
      </w:pPr>
      <w:r>
        <w:rPr>
          <w:rFonts w:ascii="Times New Roman" w:hAnsi="Times New Roman" w:cs="Times New Roman"/>
          <w:sz w:val="26"/>
          <w:szCs w:val="26"/>
        </w:rPr>
        <w:t>Chương trình gồ</w:t>
      </w:r>
      <w:r w:rsidR="000D1C7D">
        <w:rPr>
          <w:rFonts w:ascii="Times New Roman" w:hAnsi="Times New Roman" w:cs="Times New Roman"/>
          <w:sz w:val="26"/>
          <w:szCs w:val="26"/>
        </w:rPr>
        <w:t>m có 3 module: P2P Network Module, SIP Module, Media Module. Mỗi module trong chương trình đảm trách một nhiệm vụ cốt lõi và là nền tảng để các module khác xây dựng lên trên đó và sử dụng các thành phần của module bên dưới cung cấp.</w:t>
      </w:r>
    </w:p>
    <w:p w:rsidR="00997CED" w:rsidRDefault="00997CED" w:rsidP="009B3EA5">
      <w:pPr>
        <w:pStyle w:val="ListParagraph"/>
        <w:numPr>
          <w:ilvl w:val="0"/>
          <w:numId w:val="1"/>
        </w:numPr>
        <w:jc w:val="both"/>
        <w:rPr>
          <w:rFonts w:ascii="Times New Roman" w:hAnsi="Times New Roman" w:cs="Times New Roman"/>
          <w:b/>
          <w:i/>
          <w:sz w:val="26"/>
          <w:szCs w:val="26"/>
          <w:u w:val="single"/>
        </w:rPr>
      </w:pPr>
      <w:r w:rsidRPr="003E7A51">
        <w:rPr>
          <w:rFonts w:ascii="Times New Roman" w:hAnsi="Times New Roman" w:cs="Times New Roman"/>
          <w:b/>
          <w:i/>
          <w:sz w:val="26"/>
          <w:szCs w:val="26"/>
          <w:u w:val="single"/>
        </w:rPr>
        <w:t>Giới thiệu các module có trong thiết kế</w:t>
      </w:r>
    </w:p>
    <w:p w:rsidR="001767A6" w:rsidRDefault="0018514F" w:rsidP="009B3EA5">
      <w:pPr>
        <w:pStyle w:val="ListParagraph"/>
        <w:numPr>
          <w:ilvl w:val="0"/>
          <w:numId w:val="3"/>
        </w:numPr>
        <w:jc w:val="both"/>
        <w:rPr>
          <w:rFonts w:ascii="Times New Roman" w:hAnsi="Times New Roman" w:cs="Times New Roman"/>
          <w:i/>
          <w:sz w:val="26"/>
          <w:szCs w:val="26"/>
          <w:u w:val="single"/>
        </w:rPr>
      </w:pPr>
      <w:r w:rsidRPr="00DB31B5">
        <w:rPr>
          <w:rFonts w:ascii="Times New Roman" w:hAnsi="Times New Roman" w:cs="Times New Roman"/>
          <w:i/>
          <w:sz w:val="26"/>
          <w:szCs w:val="26"/>
          <w:u w:val="single"/>
        </w:rPr>
        <w:t>Module P2P Network:</w:t>
      </w:r>
    </w:p>
    <w:p w:rsidR="00335564" w:rsidRDefault="00335564" w:rsidP="00BC798F">
      <w:pPr>
        <w:pStyle w:val="ListParagraph"/>
        <w:numPr>
          <w:ilvl w:val="0"/>
          <w:numId w:val="5"/>
        </w:numPr>
        <w:jc w:val="both"/>
        <w:rPr>
          <w:rFonts w:ascii="Times New Roman" w:hAnsi="Times New Roman" w:cs="Times New Roman"/>
          <w:sz w:val="26"/>
          <w:szCs w:val="26"/>
        </w:rPr>
      </w:pPr>
      <w:r w:rsidRPr="00335564">
        <w:rPr>
          <w:rFonts w:ascii="Times New Roman" w:hAnsi="Times New Roman" w:cs="Times New Roman"/>
          <w:sz w:val="26"/>
          <w:szCs w:val="26"/>
        </w:rPr>
        <w:t>Module này chịu trách nhiệm cung cấp cơ chế liên kết vào mạ</w:t>
      </w:r>
      <w:r w:rsidR="000D6B99">
        <w:rPr>
          <w:rFonts w:ascii="Times New Roman" w:hAnsi="Times New Roman" w:cs="Times New Roman"/>
          <w:sz w:val="26"/>
          <w:szCs w:val="26"/>
        </w:rPr>
        <w:t xml:space="preserve">ng </w:t>
      </w:r>
      <w:r w:rsidRPr="00335564">
        <w:rPr>
          <w:rFonts w:ascii="Times New Roman" w:hAnsi="Times New Roman" w:cs="Times New Roman"/>
          <w:sz w:val="26"/>
          <w:szCs w:val="26"/>
        </w:rPr>
        <w:t>ngang hàng</w:t>
      </w:r>
      <w:r w:rsidR="00C076B0">
        <w:rPr>
          <w:rFonts w:ascii="Times New Roman" w:hAnsi="Times New Roman" w:cs="Times New Roman"/>
          <w:sz w:val="26"/>
          <w:szCs w:val="26"/>
        </w:rPr>
        <w:t>, cung cấp cơ chế giao tiếp giữa các node trong mạng với nhau.</w:t>
      </w:r>
    </w:p>
    <w:p w:rsidR="000A4DF2" w:rsidRPr="006E32D4" w:rsidRDefault="000A4DF2" w:rsidP="006E32D4">
      <w:pPr>
        <w:pStyle w:val="ListParagraph"/>
        <w:numPr>
          <w:ilvl w:val="0"/>
          <w:numId w:val="5"/>
        </w:numPr>
        <w:jc w:val="both"/>
        <w:rPr>
          <w:rFonts w:ascii="Times New Roman" w:hAnsi="Times New Roman" w:cs="Times New Roman"/>
          <w:sz w:val="26"/>
          <w:szCs w:val="26"/>
        </w:rPr>
      </w:pPr>
      <w:r w:rsidRPr="006E32D4">
        <w:rPr>
          <w:rFonts w:ascii="Times New Roman" w:hAnsi="Times New Roman" w:cs="Times New Roman"/>
          <w:sz w:val="26"/>
          <w:szCs w:val="26"/>
        </w:rPr>
        <w:t>Module sử dụng mô hình mạng p2p để xây dựng và thực thi.</w:t>
      </w:r>
    </w:p>
    <w:p w:rsidR="0039598A" w:rsidRDefault="0039598A" w:rsidP="009B3EA5">
      <w:pPr>
        <w:pStyle w:val="ListParagraph"/>
        <w:numPr>
          <w:ilvl w:val="0"/>
          <w:numId w:val="3"/>
        </w:numPr>
        <w:jc w:val="both"/>
        <w:rPr>
          <w:rFonts w:ascii="Times New Roman" w:hAnsi="Times New Roman" w:cs="Times New Roman"/>
          <w:i/>
          <w:sz w:val="26"/>
          <w:szCs w:val="26"/>
          <w:u w:val="single"/>
        </w:rPr>
      </w:pPr>
      <w:r w:rsidRPr="00DB31B5">
        <w:rPr>
          <w:rFonts w:ascii="Times New Roman" w:hAnsi="Times New Roman" w:cs="Times New Roman"/>
          <w:i/>
          <w:sz w:val="26"/>
          <w:szCs w:val="26"/>
          <w:u w:val="single"/>
        </w:rPr>
        <w:t>Module SIP:</w:t>
      </w:r>
    </w:p>
    <w:p w:rsidR="00733EFA" w:rsidRDefault="00647600" w:rsidP="002058A0">
      <w:pPr>
        <w:pStyle w:val="ListParagraph"/>
        <w:numPr>
          <w:ilvl w:val="0"/>
          <w:numId w:val="4"/>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Module này đảm trách vai trò thiết lập và thực hiện cuộc gọi </w:t>
      </w:r>
      <w:r w:rsidR="000A2ADD">
        <w:rPr>
          <w:rFonts w:ascii="Times New Roman" w:hAnsi="Times New Roman" w:cs="Times New Roman"/>
          <w:sz w:val="26"/>
          <w:szCs w:val="26"/>
        </w:rPr>
        <w:t>giữa các Peer Node.</w:t>
      </w:r>
    </w:p>
    <w:p w:rsidR="00B927C9" w:rsidRPr="00733EFA" w:rsidRDefault="00B927C9" w:rsidP="002058A0">
      <w:pPr>
        <w:pStyle w:val="ListParagraph"/>
        <w:numPr>
          <w:ilvl w:val="0"/>
          <w:numId w:val="4"/>
        </w:numPr>
        <w:jc w:val="both"/>
        <w:rPr>
          <w:rFonts w:ascii="Times New Roman" w:hAnsi="Times New Roman" w:cs="Times New Roman"/>
          <w:sz w:val="26"/>
          <w:szCs w:val="26"/>
        </w:rPr>
      </w:pPr>
      <w:r>
        <w:rPr>
          <w:rFonts w:ascii="Times New Roman" w:hAnsi="Times New Roman" w:cs="Times New Roman"/>
          <w:sz w:val="26"/>
          <w:szCs w:val="26"/>
        </w:rPr>
        <w:t>Module SIP sử dụng kết quả của module P2P Network</w:t>
      </w:r>
      <w:r w:rsidR="00535F6D">
        <w:rPr>
          <w:rFonts w:ascii="Times New Roman" w:hAnsi="Times New Roman" w:cs="Times New Roman"/>
          <w:sz w:val="26"/>
          <w:szCs w:val="26"/>
        </w:rPr>
        <w:t xml:space="preserve"> liên kết các node và cung cấp phương thức giao tiếp giữa các node để thực thi giao thức SIP giữa các Peer Node với nhau.</w:t>
      </w:r>
    </w:p>
    <w:p w:rsidR="00AE0E1F" w:rsidRDefault="00AE0E1F" w:rsidP="009B3EA5">
      <w:pPr>
        <w:pStyle w:val="ListParagraph"/>
        <w:numPr>
          <w:ilvl w:val="0"/>
          <w:numId w:val="3"/>
        </w:numPr>
        <w:jc w:val="both"/>
        <w:rPr>
          <w:rFonts w:ascii="Times New Roman" w:hAnsi="Times New Roman" w:cs="Times New Roman"/>
          <w:i/>
          <w:sz w:val="26"/>
          <w:szCs w:val="26"/>
          <w:u w:val="single"/>
        </w:rPr>
      </w:pPr>
      <w:r w:rsidRPr="00DB31B5">
        <w:rPr>
          <w:rFonts w:ascii="Times New Roman" w:hAnsi="Times New Roman" w:cs="Times New Roman"/>
          <w:i/>
          <w:sz w:val="26"/>
          <w:szCs w:val="26"/>
          <w:u w:val="single"/>
        </w:rPr>
        <w:t>Module Media:</w:t>
      </w:r>
    </w:p>
    <w:p w:rsidR="005F374E" w:rsidRPr="004F37AF" w:rsidRDefault="007D3462" w:rsidP="005F374E">
      <w:pPr>
        <w:pStyle w:val="ListParagraph"/>
        <w:numPr>
          <w:ilvl w:val="0"/>
          <w:numId w:val="4"/>
        </w:numPr>
        <w:jc w:val="both"/>
        <w:rPr>
          <w:rFonts w:ascii="Times New Roman" w:hAnsi="Times New Roman" w:cs="Times New Roman"/>
          <w:i/>
          <w:sz w:val="26"/>
          <w:szCs w:val="26"/>
          <w:u w:val="single"/>
        </w:rPr>
      </w:pPr>
      <w:r>
        <w:rPr>
          <w:rFonts w:ascii="Times New Roman" w:hAnsi="Times New Roman" w:cs="Times New Roman"/>
          <w:sz w:val="26"/>
          <w:szCs w:val="26"/>
        </w:rPr>
        <w:t>Module Media đảm trách vai trò truyền dữ liệu hình ả</w:t>
      </w:r>
      <w:r w:rsidR="00221419">
        <w:rPr>
          <w:rFonts w:ascii="Times New Roman" w:hAnsi="Times New Roman" w:cs="Times New Roman"/>
          <w:sz w:val="26"/>
          <w:szCs w:val="26"/>
        </w:rPr>
        <w:t>nh và âm thanh sau khi module SIP thực hiện cuộc gọi thành công và cuộc gọi bắt đầu diễn ra.</w:t>
      </w:r>
    </w:p>
    <w:p w:rsidR="004F37AF" w:rsidRPr="008569C0" w:rsidRDefault="004F37AF" w:rsidP="005F374E">
      <w:pPr>
        <w:pStyle w:val="ListParagraph"/>
        <w:numPr>
          <w:ilvl w:val="0"/>
          <w:numId w:val="4"/>
        </w:numPr>
        <w:jc w:val="both"/>
        <w:rPr>
          <w:rFonts w:ascii="Times New Roman" w:hAnsi="Times New Roman" w:cs="Times New Roman"/>
          <w:i/>
          <w:sz w:val="26"/>
          <w:szCs w:val="26"/>
          <w:u w:val="single"/>
        </w:rPr>
      </w:pPr>
      <w:r>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w:t>
      </w:r>
      <w:r w:rsidR="00095DC6">
        <w:rPr>
          <w:rFonts w:ascii="Times New Roman" w:hAnsi="Times New Roman" w:cs="Times New Roman"/>
          <w:sz w:val="26"/>
          <w:szCs w:val="26"/>
        </w:rPr>
        <w:t>. Module Media lúc này sẽ thực thi cả chức năng server truyền tải dữ liệu cho SIP node còn lại, cũng đồng thời hiển thị hình ảnh và cuộc gọi từ SIP node kia truyền đến.</w:t>
      </w:r>
    </w:p>
    <w:p w:rsidR="00B957A7" w:rsidRPr="00B957A7" w:rsidRDefault="008569C0" w:rsidP="00B957A7">
      <w:pPr>
        <w:pStyle w:val="ListParagraph"/>
        <w:numPr>
          <w:ilvl w:val="0"/>
          <w:numId w:val="4"/>
        </w:numPr>
        <w:jc w:val="both"/>
        <w:rPr>
          <w:rFonts w:ascii="Times New Roman" w:hAnsi="Times New Roman" w:cs="Times New Roman"/>
          <w:i/>
          <w:sz w:val="26"/>
          <w:szCs w:val="26"/>
          <w:u w:val="single"/>
        </w:rPr>
      </w:pPr>
      <w:r>
        <w:rPr>
          <w:rFonts w:ascii="Times New Roman" w:hAnsi="Times New Roman" w:cs="Times New Roman"/>
          <w:sz w:val="26"/>
          <w:szCs w:val="26"/>
        </w:rPr>
        <w:t>Module Media bao gồm một RTSP Server đảm trách tác vụ truyền dữ liệu đến SIP node còn lại trong phiên gọ</w:t>
      </w:r>
      <w:r w:rsidR="005E332F">
        <w:rPr>
          <w:rFonts w:ascii="Times New Roman" w:hAnsi="Times New Roman" w:cs="Times New Roman"/>
          <w:sz w:val="26"/>
          <w:szCs w:val="26"/>
        </w:rPr>
        <w:t>i, và một RTSP client/player sẽ nhận dữ liệu media từ SIP node còn lại và hiển thị</w:t>
      </w:r>
      <w:r w:rsidR="00FA3935">
        <w:rPr>
          <w:rFonts w:ascii="Times New Roman" w:hAnsi="Times New Roman" w:cs="Times New Roman"/>
          <w:sz w:val="26"/>
          <w:szCs w:val="26"/>
        </w:rPr>
        <w:t xml:space="preserve"> node bên này.</w:t>
      </w:r>
      <w:bookmarkStart w:id="0" w:name="_GoBack"/>
      <w:bookmarkEnd w:id="0"/>
    </w:p>
    <w:sectPr w:rsidR="00B957A7" w:rsidRPr="00B957A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646A10"/>
    <w:multiLevelType w:val="hybridMultilevel"/>
    <w:tmpl w:val="8432195C"/>
    <w:lvl w:ilvl="0" w:tplc="4736308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41D012BC"/>
    <w:multiLevelType w:val="hybridMultilevel"/>
    <w:tmpl w:val="2E803332"/>
    <w:lvl w:ilvl="0" w:tplc="BF8E390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73D3E16"/>
    <w:multiLevelType w:val="hybridMultilevel"/>
    <w:tmpl w:val="EEE2F77E"/>
    <w:lvl w:ilvl="0" w:tplc="F39088B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4"/>
  </w:num>
  <w:num w:numId="3">
    <w:abstractNumId w:val="0"/>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582"/>
    <w:rsid w:val="000303BA"/>
    <w:rsid w:val="00095DC6"/>
    <w:rsid w:val="000A2ADD"/>
    <w:rsid w:val="000A4DF2"/>
    <w:rsid w:val="000B1D40"/>
    <w:rsid w:val="000D1C7D"/>
    <w:rsid w:val="000D6B99"/>
    <w:rsid w:val="0016626F"/>
    <w:rsid w:val="001767A6"/>
    <w:rsid w:val="0018514F"/>
    <w:rsid w:val="00192D3D"/>
    <w:rsid w:val="001A4E23"/>
    <w:rsid w:val="001D7582"/>
    <w:rsid w:val="001E4AA9"/>
    <w:rsid w:val="002058A0"/>
    <w:rsid w:val="00221419"/>
    <w:rsid w:val="00252EC9"/>
    <w:rsid w:val="00335564"/>
    <w:rsid w:val="0039598A"/>
    <w:rsid w:val="003D07CE"/>
    <w:rsid w:val="003D4C9C"/>
    <w:rsid w:val="003E7A51"/>
    <w:rsid w:val="00405C65"/>
    <w:rsid w:val="004E0502"/>
    <w:rsid w:val="004F37AF"/>
    <w:rsid w:val="00535F6D"/>
    <w:rsid w:val="005E332F"/>
    <w:rsid w:val="005F374E"/>
    <w:rsid w:val="00647600"/>
    <w:rsid w:val="006E32D4"/>
    <w:rsid w:val="00733EFA"/>
    <w:rsid w:val="00736714"/>
    <w:rsid w:val="007D3462"/>
    <w:rsid w:val="007E5019"/>
    <w:rsid w:val="008569C0"/>
    <w:rsid w:val="008A360B"/>
    <w:rsid w:val="0093130B"/>
    <w:rsid w:val="00985899"/>
    <w:rsid w:val="00987F64"/>
    <w:rsid w:val="00997CED"/>
    <w:rsid w:val="009B0B2E"/>
    <w:rsid w:val="009B3EA5"/>
    <w:rsid w:val="00A068D1"/>
    <w:rsid w:val="00A24ED2"/>
    <w:rsid w:val="00A77B81"/>
    <w:rsid w:val="00A802D3"/>
    <w:rsid w:val="00AE0E1F"/>
    <w:rsid w:val="00B75141"/>
    <w:rsid w:val="00B916BD"/>
    <w:rsid w:val="00B927C9"/>
    <w:rsid w:val="00B957A7"/>
    <w:rsid w:val="00BA4FFA"/>
    <w:rsid w:val="00BC798F"/>
    <w:rsid w:val="00C076B0"/>
    <w:rsid w:val="00D51141"/>
    <w:rsid w:val="00DB31B5"/>
    <w:rsid w:val="00DE6A87"/>
    <w:rsid w:val="00E96C6D"/>
    <w:rsid w:val="00ED54E6"/>
    <w:rsid w:val="00F93E89"/>
    <w:rsid w:val="00FA3935"/>
    <w:rsid w:val="00FF0E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E6FA176-208B-440A-B3D7-E8F473278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30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TotalTime>
  <Pages>2</Pages>
  <Words>279</Words>
  <Characters>1596</Characters>
  <Application>Microsoft Office Word</Application>
  <DocSecurity>0</DocSecurity>
  <Lines>13</Lines>
  <Paragraphs>3</Paragraphs>
  <ScaleCrop>false</ScaleCrop>
  <Company/>
  <LinksUpToDate>false</LinksUpToDate>
  <CharactersWithSpaces>1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66</cp:revision>
  <dcterms:created xsi:type="dcterms:W3CDTF">2014-12-30T17:09:00Z</dcterms:created>
  <dcterms:modified xsi:type="dcterms:W3CDTF">2014-12-30T17:31:00Z</dcterms:modified>
</cp:coreProperties>
</file>